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>
        <p:scale>
          <a:sx n="50" d="100"/>
          <a:sy n="50" d="100"/>
        </p:scale>
        <p:origin x="132" y="5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4652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3564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7495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983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45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9097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5729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031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9936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6700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6270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006804-56F2-4D5F-999F-738CC7C3A9C1}" type="datetimeFigureOut">
              <a:rPr lang="en-US" smtClean="0"/>
              <a:t>9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25A2AB0-4C1D-42E5-B1EB-9B07F86364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086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285668" cy="6858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4098471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 smtClean="0">
                <a:latin typeface="Trebuchet MS" panose="020B0603020202020204" pitchFamily="34" charset="0"/>
              </a:rPr>
              <a:t>MANAJEMEN DATA</a:t>
            </a:r>
          </a:p>
          <a:p>
            <a:pPr algn="ctr"/>
            <a:r>
              <a:rPr lang="en-US" sz="3200" dirty="0" err="1" smtClean="0">
                <a:latin typeface="Trebuchet MS" panose="020B0603020202020204" pitchFamily="34" charset="0"/>
              </a:rPr>
              <a:t>Pengantar</a:t>
            </a:r>
            <a:r>
              <a:rPr lang="en-US" sz="3200" dirty="0" smtClean="0">
                <a:latin typeface="Trebuchet MS" panose="020B0603020202020204" pitchFamily="34" charset="0"/>
              </a:rPr>
              <a:t> </a:t>
            </a:r>
            <a:r>
              <a:rPr lang="en-US" sz="3200" dirty="0" err="1" smtClean="0">
                <a:latin typeface="Trebuchet MS" panose="020B0603020202020204" pitchFamily="34" charset="0"/>
              </a:rPr>
              <a:t>Perkuliahan</a:t>
            </a:r>
            <a:r>
              <a:rPr lang="en-US" sz="3200" dirty="0" smtClean="0">
                <a:latin typeface="Trebuchet MS" panose="020B0603020202020204" pitchFamily="34" charset="0"/>
              </a:rPr>
              <a:t> </a:t>
            </a:r>
            <a:r>
              <a:rPr lang="en-US" sz="3200" dirty="0" err="1" smtClean="0">
                <a:latin typeface="Trebuchet MS" panose="020B0603020202020204" pitchFamily="34" charset="0"/>
              </a:rPr>
              <a:t>dan</a:t>
            </a:r>
            <a:r>
              <a:rPr lang="en-US" sz="3200" dirty="0" smtClean="0">
                <a:latin typeface="Trebuchet MS" panose="020B0603020202020204" pitchFamily="34" charset="0"/>
              </a:rPr>
              <a:t> </a:t>
            </a:r>
            <a:r>
              <a:rPr lang="en-US" sz="3200" dirty="0" err="1" smtClean="0">
                <a:latin typeface="Trebuchet MS" panose="020B0603020202020204" pitchFamily="34" charset="0"/>
              </a:rPr>
              <a:t>Pengantar</a:t>
            </a:r>
            <a:r>
              <a:rPr lang="en-US" sz="3200" dirty="0" smtClean="0">
                <a:latin typeface="Trebuchet MS" panose="020B0603020202020204" pitchFamily="34" charset="0"/>
              </a:rPr>
              <a:t> </a:t>
            </a:r>
            <a:r>
              <a:rPr lang="en-US" sz="3200" dirty="0" err="1" smtClean="0">
                <a:latin typeface="Trebuchet MS" panose="020B0603020202020204" pitchFamily="34" charset="0"/>
              </a:rPr>
              <a:t>Sistem</a:t>
            </a:r>
            <a:r>
              <a:rPr lang="en-US" sz="3200" dirty="0" smtClean="0">
                <a:latin typeface="Trebuchet MS" panose="020B0603020202020204" pitchFamily="34" charset="0"/>
              </a:rPr>
              <a:t> </a:t>
            </a:r>
            <a:r>
              <a:rPr lang="en-US" sz="3200" dirty="0" err="1" smtClean="0">
                <a:latin typeface="Trebuchet MS" panose="020B0603020202020204" pitchFamily="34" charset="0"/>
              </a:rPr>
              <a:t>Berkas</a:t>
            </a:r>
            <a:endParaRPr lang="en-US" sz="4400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332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antar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25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704850" y="419100"/>
            <a:ext cx="109097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genda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kuliahan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57351" y="2095500"/>
            <a:ext cx="4038600" cy="1981200"/>
          </a:xfrm>
          <a:prstGeom prst="rect">
            <a:avLst/>
          </a:prstGeom>
          <a:solidFill>
            <a:srgbClr val="FF5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MEDIA PENYIMPANAN SEKUNDER</a:t>
            </a:r>
            <a:endParaRPr lang="en-US" sz="2800" b="1" dirty="0"/>
          </a:p>
        </p:txBody>
      </p:sp>
      <p:sp>
        <p:nvSpPr>
          <p:cNvPr id="7" name="Rectangle 6"/>
          <p:cNvSpPr/>
          <p:nvPr/>
        </p:nvSpPr>
        <p:spPr>
          <a:xfrm>
            <a:off x="6864581" y="2095500"/>
            <a:ext cx="4038600" cy="1981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FILE SEKUENSIAL</a:t>
            </a:r>
            <a:endParaRPr lang="en-US" sz="2800" b="1" dirty="0"/>
          </a:p>
        </p:txBody>
      </p:sp>
      <p:sp>
        <p:nvSpPr>
          <p:cNvPr id="14" name="Rectangle 13"/>
          <p:cNvSpPr/>
          <p:nvPr/>
        </p:nvSpPr>
        <p:spPr>
          <a:xfrm>
            <a:off x="1657351" y="4552950"/>
            <a:ext cx="4038600" cy="19812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FILE INDEKS SEKUENSIAL</a:t>
            </a:r>
            <a:endParaRPr lang="en-US" sz="2800" b="1" dirty="0"/>
          </a:p>
        </p:txBody>
      </p:sp>
      <p:sp>
        <p:nvSpPr>
          <p:cNvPr id="16" name="Rectangle 15"/>
          <p:cNvSpPr/>
          <p:nvPr/>
        </p:nvSpPr>
        <p:spPr>
          <a:xfrm>
            <a:off x="6877049" y="4552950"/>
            <a:ext cx="4038600" cy="1981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ALGORITMA PUSH THROUGH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92259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dia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yimpanan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kunder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0" y="4130974"/>
            <a:ext cx="12192000" cy="1793576"/>
          </a:xfrm>
          <a:prstGeom prst="rect">
            <a:avLst/>
          </a:prstGeom>
          <a:solidFill>
            <a:schemeClr val="bg1">
              <a:alpha val="6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7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72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sz="7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?</a:t>
            </a:r>
            <a:endParaRPr lang="en-US" sz="72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95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2604248"/>
            <a:ext cx="12192000" cy="1793576"/>
          </a:xfrm>
          <a:prstGeom prst="rect">
            <a:avLst/>
          </a:prstGeom>
          <a:solidFill>
            <a:schemeClr val="bg1">
              <a:alpha val="6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ack to the </a:t>
            </a:r>
            <a:r>
              <a:rPr lang="en-US" sz="96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ST…</a:t>
            </a:r>
            <a:endParaRPr lang="en-US" sz="72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5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048311"/>
            <a:ext cx="5492681" cy="46414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0469" y="616324"/>
            <a:ext cx="5505450" cy="550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121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2604248"/>
            <a:ext cx="12192000" cy="1793576"/>
          </a:xfrm>
          <a:prstGeom prst="rect">
            <a:avLst/>
          </a:prstGeom>
          <a:solidFill>
            <a:schemeClr val="bg1">
              <a:alpha val="6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imer/</a:t>
            </a:r>
            <a:r>
              <a:rPr lang="en-US" sz="7200" dirty="0" err="1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kunder</a:t>
            </a:r>
            <a:r>
              <a:rPr lang="en-US" sz="7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?</a:t>
            </a:r>
            <a:endParaRPr lang="en-US" sz="72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75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345" y="637680"/>
            <a:ext cx="2764938" cy="220503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1857" y="670673"/>
            <a:ext cx="3422985" cy="250844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258" y="3924299"/>
            <a:ext cx="3297592" cy="239077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436" y="4200826"/>
            <a:ext cx="2409825" cy="1895475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 flipH="1">
            <a:off x="6159730" y="304800"/>
            <a:ext cx="12470" cy="63246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912708" y="3638550"/>
            <a:ext cx="1041445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945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337" y="2340864"/>
            <a:ext cx="4644390" cy="3925961"/>
          </a:xfrm>
          <a:prstGeom prst="rect">
            <a:avLst/>
          </a:prstGeom>
        </p:spPr>
      </p:pic>
      <p:sp>
        <p:nvSpPr>
          <p:cNvPr id="3" name="Right Arrow 2"/>
          <p:cNvSpPr/>
          <p:nvPr/>
        </p:nvSpPr>
        <p:spPr>
          <a:xfrm>
            <a:off x="5273905" y="3389757"/>
            <a:ext cx="1771650" cy="1619250"/>
          </a:xfrm>
          <a:prstGeom prst="rightArrow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704850" y="419100"/>
            <a:ext cx="109097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rddisk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/ Magnetic Disc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350779"/>
              </p:ext>
            </p:extLst>
          </p:nvPr>
        </p:nvGraphicFramePr>
        <p:xfrm>
          <a:off x="7677149" y="2896489"/>
          <a:ext cx="4288379" cy="2605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2453945" imgH="1486205" progId="Visio.Drawing.6">
                  <p:embed/>
                </p:oleObj>
              </mc:Choice>
              <mc:Fallback>
                <p:oleObj name="Visio" r:id="rId4" imgW="2453945" imgH="148620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7149" y="2896489"/>
                        <a:ext cx="4288379" cy="26057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6935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kuensial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15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b="1" dirty="0" smtClean="0">
                <a:latin typeface="Trebuchet MS" panose="020B0603020202020204" pitchFamily="34" charset="0"/>
              </a:rPr>
              <a:t>Outline</a:t>
            </a:r>
            <a:endParaRPr lang="en-US" sz="5400" b="1" dirty="0">
              <a:latin typeface="Trebuchet MS" panose="020B06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232025"/>
            <a:ext cx="10515600" cy="313826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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kripsi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ta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liah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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ilaia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erensi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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antar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endParaRPr lang="en-US" sz="3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9143" y="0"/>
            <a:ext cx="491707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46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704850" y="419100"/>
            <a:ext cx="109097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 Record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e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lock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171700" y="3638550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171700" y="2571750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171700" y="4705350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172450" y="2571750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</a:t>
            </a:r>
            <a:endParaRPr lang="en-US" sz="6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020050" y="3689687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172450" y="4756487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2</a:t>
            </a:r>
            <a:endParaRPr lang="en-US" sz="6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7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4.07407E-6 L -0.44296 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48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34 -0.00926 L -0.43984 -0.0064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75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99 -0.00694 L -0.43554 -0.0134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227" y="-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704850" y="419100"/>
            <a:ext cx="109097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organisasi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le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05350" y="3587413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705350" y="2520613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705350" y="4654213"/>
            <a:ext cx="2343150" cy="1066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314950" y="2520613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0</a:t>
            </a:r>
            <a:endParaRPr lang="en-US" sz="6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81600" y="3651587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9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14950" y="4705350"/>
            <a:ext cx="13906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2</a:t>
            </a:r>
            <a:endParaRPr lang="en-US" sz="6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457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7.40741E-7 L 0.00235 -0.1648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" y="-824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-0.01094 0.1648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7" y="82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le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deks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kuensial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87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08" b="-1"/>
          <a:stretch/>
        </p:blipFill>
        <p:spPr>
          <a:xfrm>
            <a:off x="5410200" y="114300"/>
            <a:ext cx="6591300" cy="6578554"/>
          </a:xfrm>
          <a:prstGeom prst="rect">
            <a:avLst/>
          </a:prstGeom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174737"/>
              </p:ext>
            </p:extLst>
          </p:nvPr>
        </p:nvGraphicFramePr>
        <p:xfrm>
          <a:off x="285750" y="2400300"/>
          <a:ext cx="396240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4187952" imgH="2349398" progId="Visio.Drawing.11">
                  <p:embed/>
                </p:oleObj>
              </mc:Choice>
              <mc:Fallback>
                <p:oleObj name="Visio" r:id="rId4" imgW="4187952" imgH="23493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400300"/>
                        <a:ext cx="3962400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ight Arrow 13"/>
          <p:cNvSpPr/>
          <p:nvPr/>
        </p:nvSpPr>
        <p:spPr>
          <a:xfrm>
            <a:off x="4683355" y="3003550"/>
            <a:ext cx="936395" cy="996950"/>
          </a:xfrm>
          <a:prstGeom prst="rightArrow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257800" y="0"/>
            <a:ext cx="2628900" cy="857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32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704850" y="419100"/>
            <a:ext cx="109097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put Record :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goritma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shthrough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81052" y="2438400"/>
            <a:ext cx="1083356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dirty="0" err="1" smtClean="0"/>
              <a:t>Rekord</a:t>
            </a:r>
            <a:r>
              <a:rPr lang="en-US" sz="3200" dirty="0" smtClean="0"/>
              <a:t> </a:t>
            </a:r>
            <a:r>
              <a:rPr lang="en-US" sz="3200" dirty="0" err="1" smtClean="0"/>
              <a:t>baru</a:t>
            </a:r>
            <a:r>
              <a:rPr lang="en-US" sz="3200" dirty="0" smtClean="0"/>
              <a:t> di-insert di </a:t>
            </a:r>
            <a:r>
              <a:rPr lang="en-US" sz="3200" dirty="0" err="1" smtClean="0"/>
              <a:t>posisi</a:t>
            </a:r>
            <a:r>
              <a:rPr lang="en-US" sz="3200" dirty="0" smtClean="0"/>
              <a:t> yang </a:t>
            </a:r>
            <a:r>
              <a:rPr lang="en-US" sz="3200" dirty="0" err="1" smtClean="0"/>
              <a:t>sesuai</a:t>
            </a:r>
            <a:endParaRPr lang="en-US" sz="3200" dirty="0" smtClean="0"/>
          </a:p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dirty="0" err="1" smtClean="0"/>
              <a:t>Rekord</a:t>
            </a:r>
            <a:r>
              <a:rPr lang="en-US" sz="3200" dirty="0" smtClean="0"/>
              <a:t> </a:t>
            </a:r>
            <a:r>
              <a:rPr lang="en-US" sz="3200" dirty="0" err="1" smtClean="0"/>
              <a:t>sisa</a:t>
            </a:r>
            <a:r>
              <a:rPr lang="en-US" sz="3200" dirty="0" smtClean="0"/>
              <a:t> </a:t>
            </a:r>
            <a:r>
              <a:rPr lang="en-US" sz="3200" dirty="0" err="1" smtClean="0"/>
              <a:t>setelah</a:t>
            </a:r>
            <a:r>
              <a:rPr lang="en-US" sz="3200" dirty="0" smtClean="0"/>
              <a:t> </a:t>
            </a:r>
            <a:r>
              <a:rPr lang="en-US" sz="3200" dirty="0" err="1" smtClean="0"/>
              <a:t>rekord</a:t>
            </a:r>
            <a:r>
              <a:rPr lang="en-US" sz="3200" dirty="0" smtClean="0"/>
              <a:t> </a:t>
            </a:r>
            <a:r>
              <a:rPr lang="en-US" sz="3200" dirty="0" err="1" smtClean="0"/>
              <a:t>baru</a:t>
            </a:r>
            <a:r>
              <a:rPr lang="en-US" sz="3200" dirty="0" smtClean="0"/>
              <a:t> di-push </a:t>
            </a:r>
            <a:r>
              <a:rPr lang="en-US" sz="3200" dirty="0" err="1" smtClean="0"/>
              <a:t>hingga</a:t>
            </a:r>
            <a:r>
              <a:rPr lang="en-US" sz="3200" dirty="0" smtClean="0"/>
              <a:t> </a:t>
            </a:r>
            <a:r>
              <a:rPr lang="en-US" sz="3200" dirty="0" err="1" smtClean="0"/>
              <a:t>akhir</a:t>
            </a:r>
            <a:r>
              <a:rPr lang="en-US" sz="3200" dirty="0" smtClean="0"/>
              <a:t> block</a:t>
            </a:r>
          </a:p>
          <a:p>
            <a:pPr lvl="1" indent="-4572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3200" dirty="0" err="1" smtClean="0"/>
              <a:t>Jika</a:t>
            </a:r>
            <a:r>
              <a:rPr lang="en-US" sz="3200" dirty="0" smtClean="0"/>
              <a:t> </a:t>
            </a:r>
            <a:r>
              <a:rPr lang="en-US" sz="3200" dirty="0" err="1" smtClean="0"/>
              <a:t>melebihi</a:t>
            </a:r>
            <a:r>
              <a:rPr lang="en-US" sz="3200" dirty="0" smtClean="0"/>
              <a:t> </a:t>
            </a:r>
            <a:r>
              <a:rPr lang="en-US" sz="3200" dirty="0" err="1" smtClean="0"/>
              <a:t>akhir</a:t>
            </a:r>
            <a:r>
              <a:rPr lang="en-US" sz="3200" dirty="0" smtClean="0"/>
              <a:t> block, push </a:t>
            </a:r>
            <a:r>
              <a:rPr lang="en-US" sz="3200" dirty="0" err="1" smtClean="0"/>
              <a:t>ke</a:t>
            </a:r>
            <a:r>
              <a:rPr lang="en-US" sz="3200" dirty="0" smtClean="0"/>
              <a:t> overflow area</a:t>
            </a:r>
            <a:endParaRPr lang="en-US" sz="4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469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494960"/>
              </p:ext>
            </p:extLst>
          </p:nvPr>
        </p:nvGraphicFramePr>
        <p:xfrm>
          <a:off x="762000" y="609600"/>
          <a:ext cx="10820400" cy="5723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8736482" imgH="5258714" progId="Visio.Drawing.11">
                  <p:embed/>
                </p:oleObj>
              </mc:Choice>
              <mc:Fallback>
                <p:oleObj name="Visio" r:id="rId3" imgW="8736482" imgH="52587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09600"/>
                        <a:ext cx="10820400" cy="5723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3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id-ID" sz="6600" spc="-300" dirty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kripsi Mata Kuliah</a:t>
            </a:r>
            <a:r>
              <a:rPr lang="id-ID" sz="6600" spc="-300" dirty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3859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86408" y="2515001"/>
            <a:ext cx="8055205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200000"/>
              </a:lnSpc>
            </a:pP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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Nama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 Mata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Kulia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   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: </a:t>
            </a:r>
            <a:r>
              <a:rPr lang="en-US" sz="32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Manajeme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 Data</a:t>
            </a:r>
            <a:endParaRPr lang="id-ID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Wingdings"/>
            </a:endParaRPr>
          </a:p>
          <a:p>
            <a:pPr marL="457200" indent="-457200">
              <a:lnSpc>
                <a:spcPct val="200000"/>
              </a:lnSpc>
              <a:buFont typeface="Wingdings" panose="05000000000000000000" pitchFamily="2" charset="2"/>
              <a:buChar char=""/>
            </a:pP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Sifat	    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              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: Wajib 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Wingdings"/>
            </a:endParaRPr>
          </a:p>
          <a:p>
            <a:pPr>
              <a:lnSpc>
                <a:spcPct val="200000"/>
              </a:lnSpc>
            </a:pP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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Waktu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	    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              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: </a:t>
            </a:r>
            <a:r>
              <a:rPr lang="id-ID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/>
              </a:rPr>
              <a:t>3 SKS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609600" y="552450"/>
            <a:ext cx="1100501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skripsi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ta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liah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511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571500" y="552450"/>
            <a:ext cx="1104311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labus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ta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liah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6153150" y="1905000"/>
            <a:ext cx="0" cy="474345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00051" y="2324100"/>
            <a:ext cx="561975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antar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ste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erkas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gantar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asis Data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3)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del Data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sional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RD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4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5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6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warehouse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7)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19851" y="2324100"/>
            <a:ext cx="561975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warehouse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9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3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0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yelesaian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sus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warehouse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1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2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4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3)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5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4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kusi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6 (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ggu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5)</a:t>
            </a:r>
            <a:endParaRPr lang="en-US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73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85952" y="2607124"/>
            <a:ext cx="10241215" cy="1523850"/>
          </a:xfrm>
          <a:prstGeom prst="rect">
            <a:avLst/>
          </a:prstGeom>
        </p:spPr>
        <p:txBody>
          <a:bodyPr vert="horz" wrap="square" lIns="0" tIns="0" rIns="0" bIns="0" rtlCol="0" anchor="ctr" anchorCtr="0">
            <a:noAutofit/>
          </a:bodyPr>
          <a:lstStyle>
            <a:lvl1pPr algn="ctr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000" b="0" kern="1200" cap="none" spc="-300" baseline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effectLst/>
                <a:latin typeface="+mj-lt"/>
                <a:ea typeface="+mn-ea"/>
                <a:cs typeface="Arial" charset="0"/>
              </a:defRPr>
            </a:lvl1pPr>
          </a:lstStyle>
          <a:p>
            <a:pPr marL="0" marR="0" lvl="0" indent="0" algn="ctr" defTabSz="914363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6000" b="1" i="0" u="none" strike="noStrike" kern="1200" cap="none" spc="-300" normalizeH="0" baseline="0" noProof="0" dirty="0">
              <a:ln w="3175">
                <a:noFill/>
              </a:ln>
              <a:solidFill>
                <a:schemeClr val="tx1">
                  <a:alpha val="99000"/>
                </a:schemeClr>
              </a:solidFill>
              <a:effectLst/>
              <a:uLnTx/>
              <a:uFillTx/>
              <a:latin typeface="Segoe UI"/>
              <a:ea typeface="+mn-ea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2607124"/>
            <a:ext cx="12192000" cy="1959429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ilaian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n</a:t>
            </a:r>
            <a:r>
              <a:rPr lang="en-US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6600" spc="-300" dirty="0" err="1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rebuchet MS" panose="020B060302020202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erensi</a:t>
            </a:r>
            <a:r>
              <a:rPr lang="id-ID" sz="6600" spc="-300" dirty="0" smtClean="0">
                <a:ln w="3175">
                  <a:noFill/>
                </a:ln>
                <a:solidFill>
                  <a:schemeClr val="bg1">
                    <a:alpha val="99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09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685800" y="552450"/>
            <a:ext cx="1092881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nilaian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ta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liah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984385"/>
              </p:ext>
            </p:extLst>
          </p:nvPr>
        </p:nvGraphicFramePr>
        <p:xfrm>
          <a:off x="2427684" y="2160290"/>
          <a:ext cx="7745015" cy="296416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793478"/>
                <a:gridCol w="3951537"/>
              </a:tblGrid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Indeks</a:t>
                      </a:r>
                      <a:endParaRPr lang="id-ID" sz="20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Nilai</a:t>
                      </a:r>
                      <a:endParaRPr lang="id-ID" sz="2000" b="1" dirty="0">
                        <a:effectLst/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80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NA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100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B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68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NA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79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C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56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NA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67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D</a:t>
                      </a:r>
                      <a:endParaRPr lang="id-ID" sz="240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45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NA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55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94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E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0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NA </a:t>
                      </a:r>
                      <a:r>
                        <a:rPr lang="en-US" sz="2400" u="sng" dirty="0">
                          <a:effectLst/>
                        </a:rPr>
                        <a:t>&lt;</a:t>
                      </a:r>
                      <a:r>
                        <a:rPr lang="en-US" sz="2400" dirty="0">
                          <a:effectLst/>
                        </a:rPr>
                        <a:t> 44</a:t>
                      </a:r>
                      <a:endParaRPr lang="id-ID" sz="24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" y="5419700"/>
            <a:ext cx="1218723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6600" dirty="0" smtClean="0">
                <a:solidFill>
                  <a:srgbClr val="FF0000"/>
                </a:solidFill>
                <a:latin typeface="Segoe UI Semibold" pitchFamily="34" charset="0"/>
              </a:rPr>
              <a:t>30%</a:t>
            </a:r>
            <a:r>
              <a:rPr lang="id-ID" sz="3600" dirty="0" smtClean="0">
                <a:latin typeface="Segoe UI Semibold" pitchFamily="34" charset="0"/>
              </a:rPr>
              <a:t> TUGAS + </a:t>
            </a:r>
            <a:r>
              <a:rPr lang="id-ID" sz="6600" dirty="0" smtClean="0">
                <a:solidFill>
                  <a:srgbClr val="FF0000"/>
                </a:solidFill>
                <a:latin typeface="Segoe UI Semibold" pitchFamily="34" charset="0"/>
              </a:rPr>
              <a:t>30%</a:t>
            </a:r>
            <a:r>
              <a:rPr lang="id-ID" sz="3600" dirty="0" smtClean="0">
                <a:latin typeface="Segoe UI Semibold" pitchFamily="34" charset="0"/>
              </a:rPr>
              <a:t> UTS + </a:t>
            </a:r>
            <a:r>
              <a:rPr lang="id-ID" sz="6600" dirty="0" smtClean="0">
                <a:solidFill>
                  <a:srgbClr val="FF0000"/>
                </a:solidFill>
                <a:latin typeface="Segoe UI Semibold" pitchFamily="34" charset="0"/>
              </a:rPr>
              <a:t>40%</a:t>
            </a:r>
            <a:r>
              <a:rPr lang="id-ID" sz="3600" dirty="0" smtClean="0">
                <a:latin typeface="Segoe UI Semibold" pitchFamily="34" charset="0"/>
              </a:rPr>
              <a:t> UAS</a:t>
            </a:r>
            <a:endParaRPr lang="id-ID" sz="3600" dirty="0">
              <a:latin typeface="Segoe UI Semi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18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666750" y="552450"/>
            <a:ext cx="10947861" cy="1200150"/>
          </a:xfrm>
          <a:prstGeom prst="roundRect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erensi</a:t>
            </a:r>
            <a:r>
              <a:rPr lang="en-US" sz="4000" b="1" dirty="0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ata </a:t>
            </a:r>
            <a:r>
              <a:rPr lang="en-US" sz="4000" b="1" dirty="0" err="1" smtClean="0">
                <a:solidFill>
                  <a:srgbClr val="FFC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uliah</a:t>
            </a:r>
            <a:endParaRPr lang="en-US" sz="4000" b="1" dirty="0">
              <a:solidFill>
                <a:srgbClr val="FFC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86276" y="2526804"/>
            <a:ext cx="9986574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457200" indent="-457200">
              <a:lnSpc>
                <a:spcPct val="200000"/>
              </a:lnSpc>
              <a:buFont typeface="Wingdings"/>
              <a:buChar char="Ü"/>
            </a:pP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base System Concept, Abraham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lberschatz</a:t>
            </a:r>
            <a:r>
              <a:rPr lang="en-US" sz="2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t al.</a:t>
            </a:r>
          </a:p>
          <a:p>
            <a:pPr marL="457200" indent="-457200">
              <a:lnSpc>
                <a:spcPct val="200000"/>
              </a:lnSpc>
              <a:buFont typeface="Wingdings"/>
              <a:buChar char="Ü"/>
            </a:pP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dern Database Management 8</a:t>
            </a:r>
            <a:r>
              <a:rPr lang="en-US" sz="24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edition, Jeffry A. Hoffer, et al</a:t>
            </a:r>
            <a:r>
              <a:rPr lang="id-ID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id-ID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indent="-457200">
              <a:lnSpc>
                <a:spcPct val="200000"/>
              </a:lnSpc>
              <a:buFont typeface="Wingdings"/>
              <a:buChar char="Ü"/>
            </a:pP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ilding the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warehouse</a:t>
            </a:r>
            <a:r>
              <a:rPr lang="id-ID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ill </a:t>
            </a: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mon</a:t>
            </a:r>
            <a:r>
              <a:rPr lang="id-ID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id-ID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indent="-457200">
              <a:lnSpc>
                <a:spcPct val="200000"/>
              </a:lnSpc>
              <a:buFont typeface="Wingdings"/>
              <a:buChar char="Ü"/>
            </a:pPr>
            <a:r>
              <a:rPr lang="en-US" sz="24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tc</a:t>
            </a:r>
            <a:r>
              <a:rPr lang="id-ID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id-ID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63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170312"/>
            <a:ext cx="12192000" cy="1507676"/>
          </a:xfrm>
          <a:prstGeom prst="rect">
            <a:avLst/>
          </a:prstGeom>
          <a:solidFill>
            <a:schemeClr val="accent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defTabSz="914363">
              <a:lnSpc>
                <a:spcPct val="90000"/>
              </a:lnSpc>
              <a:spcBef>
                <a:spcPct val="0"/>
              </a:spcBef>
              <a:defRPr/>
            </a:pPr>
            <a:endParaRPr lang="id-ID" sz="6600" spc="-300" dirty="0">
              <a:ln w="3175">
                <a:noFill/>
              </a:ln>
              <a:solidFill>
                <a:schemeClr val="bg1">
                  <a:alpha val="99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 idx="4294967295"/>
          </p:nvPr>
        </p:nvSpPr>
        <p:spPr>
          <a:xfrm>
            <a:off x="1665288" y="566169"/>
            <a:ext cx="9067800" cy="715962"/>
          </a:xfrm>
        </p:spPr>
        <p:txBody>
          <a:bodyPr>
            <a:normAutofit/>
          </a:bodyPr>
          <a:lstStyle/>
          <a:p>
            <a:pPr algn="ctr"/>
            <a:r>
              <a:rPr lang="id-ID" sz="4000" b="1" dirty="0" smtClean="0"/>
              <a:t>class2go.stanford.edu/</a:t>
            </a:r>
            <a:r>
              <a:rPr lang="id-ID" sz="4000" b="1" dirty="0" err="1" smtClean="0"/>
              <a:t>db</a:t>
            </a:r>
            <a:r>
              <a:rPr lang="id-ID" sz="4000" b="1" dirty="0" smtClean="0"/>
              <a:t>/Winter2013</a:t>
            </a:r>
            <a:endParaRPr lang="en-US" sz="4000" b="1" dirty="0" smtClean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288" y="1925638"/>
            <a:ext cx="9067800" cy="4614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80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</TotalTime>
  <Words>286</Words>
  <Application>Microsoft Office PowerPoint</Application>
  <PresentationFormat>Widescreen</PresentationFormat>
  <Paragraphs>70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Calibri</vt:lpstr>
      <vt:lpstr>Calibri Light</vt:lpstr>
      <vt:lpstr>Segoe UI</vt:lpstr>
      <vt:lpstr>Segoe UI Semibold</vt:lpstr>
      <vt:lpstr>Tahoma</vt:lpstr>
      <vt:lpstr>Times New Roman</vt:lpstr>
      <vt:lpstr>Trebuchet MS</vt:lpstr>
      <vt:lpstr>Wingdings</vt:lpstr>
      <vt:lpstr>Office Theme</vt:lpstr>
      <vt:lpstr>Visio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lass2go.stanford.edu/db/Winter201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am Mukharil Bachtiar</dc:creator>
  <cp:lastModifiedBy>Adam Mukharil Bachtiar</cp:lastModifiedBy>
  <cp:revision>25</cp:revision>
  <dcterms:created xsi:type="dcterms:W3CDTF">2013-09-20T07:16:10Z</dcterms:created>
  <dcterms:modified xsi:type="dcterms:W3CDTF">2013-09-20T09:55:30Z</dcterms:modified>
</cp:coreProperties>
</file>